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864E6" w:rsidRPr="00065F5A" w:rsidRDefault="005864E6" w:rsidP="00B151CB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 w:rsidRPr="00065F5A">
        <w:rPr>
          <w:rFonts w:ascii="Times New Roman" w:hAnsi="Times New Roman"/>
          <w:sz w:val="28"/>
          <w:szCs w:val="28"/>
        </w:rPr>
        <w:t xml:space="preserve">Министерство науки </w:t>
      </w:r>
      <w:r>
        <w:rPr>
          <w:rFonts w:ascii="Times New Roman" w:hAnsi="Times New Roman"/>
          <w:sz w:val="28"/>
          <w:szCs w:val="28"/>
        </w:rPr>
        <w:t xml:space="preserve">и высшего </w:t>
      </w:r>
      <w:r w:rsidRPr="00B151CB">
        <w:rPr>
          <w:rFonts w:ascii="Times New Roman" w:hAnsi="Times New Roman"/>
          <w:sz w:val="28"/>
          <w:szCs w:val="28"/>
        </w:rPr>
        <w:t xml:space="preserve">образования </w:t>
      </w:r>
      <w:r>
        <w:rPr>
          <w:rFonts w:ascii="Times New Roman" w:hAnsi="Times New Roman"/>
          <w:sz w:val="28"/>
          <w:szCs w:val="28"/>
        </w:rPr>
        <w:t>Р</w:t>
      </w:r>
      <w:r w:rsidRPr="00065F5A">
        <w:rPr>
          <w:rFonts w:ascii="Times New Roman" w:hAnsi="Times New Roman"/>
          <w:sz w:val="28"/>
          <w:szCs w:val="28"/>
        </w:rPr>
        <w:t xml:space="preserve">оссийской </w:t>
      </w:r>
      <w:r>
        <w:rPr>
          <w:rFonts w:ascii="Times New Roman" w:hAnsi="Times New Roman"/>
          <w:sz w:val="28"/>
          <w:szCs w:val="28"/>
        </w:rPr>
        <w:t>Ф</w:t>
      </w:r>
      <w:r w:rsidRPr="00065F5A">
        <w:rPr>
          <w:rFonts w:ascii="Times New Roman" w:hAnsi="Times New Roman"/>
          <w:sz w:val="28"/>
          <w:szCs w:val="28"/>
        </w:rPr>
        <w:t>едерации</w:t>
      </w:r>
    </w:p>
    <w:p w:rsidR="005864E6" w:rsidRPr="00065F5A" w:rsidRDefault="005864E6" w:rsidP="001932C8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 w:rsidRPr="00065F5A">
        <w:rPr>
          <w:rFonts w:ascii="Times New Roman" w:hAnsi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5864E6" w:rsidRPr="00B151CB" w:rsidRDefault="005864E6" w:rsidP="00B151CB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 w:rsidRPr="00065F5A">
        <w:rPr>
          <w:rFonts w:ascii="Times New Roman" w:hAnsi="Times New Roman"/>
          <w:sz w:val="28"/>
          <w:szCs w:val="28"/>
        </w:rPr>
        <w:t>высшего образова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B151CB">
        <w:rPr>
          <w:rFonts w:ascii="Times New Roman" w:hAnsi="Times New Roman"/>
          <w:sz w:val="28"/>
          <w:szCs w:val="28"/>
        </w:rPr>
        <w:t>«Кубанский государственный университет»</w:t>
      </w:r>
    </w:p>
    <w:p w:rsidR="005864E6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Pr="00B151CB" w:rsidRDefault="005864E6" w:rsidP="00B151CB">
      <w:pPr>
        <w:overflowPunct w:val="0"/>
        <w:adjustRightInd w:val="0"/>
        <w:jc w:val="right"/>
        <w:textAlignment w:val="baseline"/>
        <w:rPr>
          <w:rFonts w:ascii="Times New Roman" w:hAnsi="Times New Roman"/>
          <w:sz w:val="28"/>
          <w:szCs w:val="28"/>
        </w:rPr>
      </w:pPr>
      <w:r w:rsidRPr="00B151CB">
        <w:rPr>
          <w:rFonts w:ascii="Times New Roman" w:hAnsi="Times New Roman"/>
          <w:sz w:val="28"/>
          <w:szCs w:val="28"/>
        </w:rPr>
        <w:t xml:space="preserve">Кафедра </w:t>
      </w:r>
      <w:r w:rsidR="00675AF0">
        <w:rPr>
          <w:rFonts w:ascii="Times New Roman" w:hAnsi="Times New Roman"/>
          <w:sz w:val="28"/>
          <w:szCs w:val="28"/>
        </w:rPr>
        <w:t>вычислительных технологий</w:t>
      </w:r>
    </w:p>
    <w:p w:rsidR="005864E6" w:rsidRPr="00B151CB" w:rsidRDefault="005864E6" w:rsidP="001932C8">
      <w:pPr>
        <w:overflowPunct w:val="0"/>
        <w:adjustRightInd w:val="0"/>
        <w:textAlignment w:val="baseline"/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Pr="00065F5A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Pr="00065F5A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ОТЧЕТ </w:t>
      </w:r>
    </w:p>
    <w:p w:rsidR="005864E6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sz w:val="28"/>
          <w:szCs w:val="28"/>
        </w:rPr>
      </w:pPr>
      <w:r w:rsidRPr="00B151CB">
        <w:rPr>
          <w:rFonts w:ascii="Times New Roman" w:hAnsi="Times New Roman"/>
          <w:sz w:val="28"/>
          <w:szCs w:val="28"/>
        </w:rPr>
        <w:t xml:space="preserve">о выполнении </w:t>
      </w:r>
      <w:r w:rsidR="00F43C6C">
        <w:rPr>
          <w:rFonts w:ascii="Times New Roman" w:hAnsi="Times New Roman"/>
          <w:sz w:val="28"/>
          <w:szCs w:val="28"/>
        </w:rPr>
        <w:t>лабораторной работы №19</w:t>
      </w:r>
    </w:p>
    <w:p w:rsidR="006C1BFD" w:rsidRPr="006C1BFD" w:rsidRDefault="00675AF0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 дисциплине </w:t>
      </w:r>
      <w:r w:rsidR="00707115">
        <w:rPr>
          <w:rFonts w:ascii="Times New Roman" w:hAnsi="Times New Roman"/>
          <w:sz w:val="28"/>
          <w:szCs w:val="28"/>
        </w:rPr>
        <w:t>функциональное и логическое программирование</w:t>
      </w:r>
    </w:p>
    <w:p w:rsidR="005864E6" w:rsidRPr="00065F5A" w:rsidRDefault="005864E6" w:rsidP="001932C8">
      <w:pPr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1932C8">
      <w:pPr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1932C8">
      <w:pPr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1932C8">
      <w:pPr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B151CB">
      <w:pPr>
        <w:ind w:left="6120"/>
        <w:rPr>
          <w:rFonts w:ascii="Times New Roman" w:hAnsi="Times New Roman"/>
          <w:sz w:val="28"/>
          <w:szCs w:val="28"/>
        </w:rPr>
      </w:pPr>
      <w:r w:rsidRPr="00065F5A">
        <w:rPr>
          <w:rFonts w:ascii="Times New Roman" w:hAnsi="Times New Roman"/>
          <w:sz w:val="28"/>
          <w:szCs w:val="28"/>
        </w:rPr>
        <w:t>Выполнил</w:t>
      </w:r>
      <w:r w:rsidR="00F43C6C">
        <w:rPr>
          <w:rFonts w:ascii="Times New Roman" w:hAnsi="Times New Roman"/>
          <w:sz w:val="28"/>
          <w:szCs w:val="28"/>
        </w:rPr>
        <w:t>и</w:t>
      </w:r>
      <w:r w:rsidRPr="00065F5A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ст.</w:t>
      </w:r>
      <w:r w:rsidRPr="00065F5A">
        <w:rPr>
          <w:rFonts w:ascii="Times New Roman" w:hAnsi="Times New Roman"/>
          <w:sz w:val="28"/>
          <w:szCs w:val="28"/>
        </w:rPr>
        <w:t xml:space="preserve"> </w:t>
      </w:r>
      <w:r w:rsidR="00675AF0">
        <w:rPr>
          <w:rFonts w:ascii="Times New Roman" w:hAnsi="Times New Roman"/>
          <w:sz w:val="28"/>
          <w:szCs w:val="28"/>
        </w:rPr>
        <w:t>гр. 26/1</w:t>
      </w:r>
    </w:p>
    <w:p w:rsidR="005864E6" w:rsidRPr="00065F5A" w:rsidRDefault="00675AF0" w:rsidP="00B151CB">
      <w:pPr>
        <w:ind w:left="61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инин К.С</w:t>
      </w:r>
      <w:r w:rsidR="005864E6" w:rsidRPr="00065F5A">
        <w:rPr>
          <w:rFonts w:ascii="Times New Roman" w:hAnsi="Times New Roman"/>
          <w:sz w:val="28"/>
          <w:szCs w:val="28"/>
        </w:rPr>
        <w:t>.</w:t>
      </w:r>
      <w:r w:rsidR="00F43C6C">
        <w:rPr>
          <w:rFonts w:ascii="Times New Roman" w:hAnsi="Times New Roman"/>
          <w:sz w:val="28"/>
          <w:szCs w:val="28"/>
        </w:rPr>
        <w:t>, Зубков П.А.</w:t>
      </w:r>
    </w:p>
    <w:p w:rsidR="005864E6" w:rsidRDefault="005864E6" w:rsidP="00707115">
      <w:pPr>
        <w:ind w:left="61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ил: </w:t>
      </w:r>
    </w:p>
    <w:p w:rsidR="00707115" w:rsidRPr="00065F5A" w:rsidRDefault="00707115" w:rsidP="00707115">
      <w:pPr>
        <w:ind w:left="61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ук А.С.</w:t>
      </w:r>
    </w:p>
    <w:p w:rsidR="005864E6" w:rsidRDefault="005864E6" w:rsidP="001932C8">
      <w:pPr>
        <w:ind w:left="3540"/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1932C8">
      <w:pPr>
        <w:ind w:left="3540"/>
        <w:rPr>
          <w:rFonts w:ascii="Times New Roman" w:hAnsi="Times New Roman"/>
          <w:sz w:val="28"/>
          <w:szCs w:val="28"/>
        </w:rPr>
      </w:pPr>
    </w:p>
    <w:p w:rsidR="005864E6" w:rsidRDefault="005864E6" w:rsidP="001932C8">
      <w:pPr>
        <w:ind w:left="3540"/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1932C8">
      <w:pPr>
        <w:ind w:left="3540"/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B151CB">
      <w:pPr>
        <w:jc w:val="center"/>
        <w:rPr>
          <w:rFonts w:ascii="Times New Roman" w:hAnsi="Times New Roman"/>
          <w:sz w:val="28"/>
          <w:szCs w:val="28"/>
        </w:rPr>
      </w:pPr>
      <w:r w:rsidRPr="00065F5A">
        <w:rPr>
          <w:rFonts w:ascii="Times New Roman" w:hAnsi="Times New Roman"/>
          <w:sz w:val="28"/>
          <w:szCs w:val="28"/>
        </w:rPr>
        <w:t>Краснодар</w:t>
      </w:r>
      <w:r>
        <w:rPr>
          <w:rFonts w:ascii="Times New Roman" w:hAnsi="Times New Roman"/>
          <w:sz w:val="28"/>
          <w:szCs w:val="28"/>
        </w:rPr>
        <w:t>,</w:t>
      </w:r>
    </w:p>
    <w:p w:rsidR="00732D92" w:rsidRDefault="005864E6" w:rsidP="00707115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2</w:t>
      </w:r>
      <w:r w:rsidR="002A4EF4">
        <w:rPr>
          <w:rFonts w:ascii="Times New Roman" w:hAnsi="Times New Roman"/>
          <w:sz w:val="28"/>
          <w:szCs w:val="28"/>
        </w:rPr>
        <w:t>1</w:t>
      </w:r>
    </w:p>
    <w:p w:rsidR="00AB0875" w:rsidRDefault="00AB0875" w:rsidP="00AB0875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Ход работы</w:t>
      </w:r>
    </w:p>
    <w:p w:rsidR="00D9184B" w:rsidRPr="002B2F83" w:rsidRDefault="002B2F83" w:rsidP="00D9184B">
      <w:pPr>
        <w:rPr>
          <w:rFonts w:ascii="Times New Roman" w:hAnsi="Times New Roman"/>
          <w:sz w:val="28"/>
          <w:szCs w:val="28"/>
        </w:rPr>
      </w:pPr>
      <w:r w:rsidRPr="002B2F83">
        <w:rPr>
          <w:rFonts w:ascii="Times New Roman" w:hAnsi="Times New Roman"/>
          <w:sz w:val="28"/>
          <w:szCs w:val="28"/>
        </w:rPr>
        <w:object w:dxaOrig="16831" w:dyaOrig="9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59.2pt" o:ole="">
            <v:imagedata r:id="rId6" o:title=""/>
          </v:shape>
          <o:OLEObject Type="Embed" ProgID="Visio.Drawing.15" ShapeID="_x0000_i1025" DrawAspect="Content" ObjectID="_1684596710" r:id="rId7"/>
        </w:object>
      </w:r>
    </w:p>
    <w:p w:rsidR="002B2F83" w:rsidRDefault="002B2F83" w:rsidP="002B2F83">
      <w:pPr>
        <w:jc w:val="center"/>
        <w:rPr>
          <w:rFonts w:ascii="Times New Roman" w:hAnsi="Times New Roman"/>
          <w:sz w:val="28"/>
          <w:szCs w:val="28"/>
        </w:rPr>
      </w:pPr>
      <w:r w:rsidRPr="002B2F83">
        <w:rPr>
          <w:rFonts w:ascii="Times New Roman" w:hAnsi="Times New Roman"/>
          <w:sz w:val="28"/>
          <w:szCs w:val="28"/>
        </w:rPr>
        <w:t>Рисунок 1 – Диаграмма классов</w:t>
      </w:r>
    </w:p>
    <w:p w:rsidR="002B2F83" w:rsidRDefault="002B2F83" w:rsidP="002B2F83">
      <w:pPr>
        <w:jc w:val="center"/>
        <w:rPr>
          <w:rFonts w:ascii="Times New Roman" w:hAnsi="Times New Roman"/>
          <w:sz w:val="28"/>
          <w:szCs w:val="28"/>
        </w:rPr>
      </w:pPr>
    </w:p>
    <w:p w:rsidR="002B2F83" w:rsidRDefault="00A736CD" w:rsidP="00A736CD">
      <w:pPr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 w:rsidRPr="008D2FEF">
        <w:rPr>
          <w:rFonts w:ascii="Times New Roman" w:hAnsi="Times New Roman"/>
          <w:b/>
          <w:sz w:val="28"/>
          <w:szCs w:val="28"/>
        </w:rPr>
        <w:t>Запросы:</w:t>
      </w:r>
      <w:r w:rsidRPr="008D2FEF">
        <w:rPr>
          <w:rFonts w:ascii="Times New Roman" w:hAnsi="Times New Roman"/>
          <w:b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>1</w:t>
      </w:r>
      <w:r w:rsidRPr="00A736CD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Вывести с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>ам</w:t>
      </w:r>
      <w:bookmarkStart w:id="0" w:name="_GoBack"/>
      <w:bookmarkEnd w:id="0"/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>ый продаваемый товар в данном магазине</w:t>
      </w:r>
    </w:p>
    <w:p w:rsidR="00A736CD" w:rsidRDefault="00A736CD" w:rsidP="00A736CD">
      <w:pPr>
        <w:shd w:val="clear" w:color="auto" w:fill="FFFFFF" w:themeFill="background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>2)</w:t>
      </w:r>
      <w:r w:rsidRPr="00A736CD">
        <w:rPr>
          <w:rStyle w:val="30"/>
          <w:sz w:val="28"/>
          <w:szCs w:val="28"/>
          <w:shd w:val="clear" w:color="auto" w:fill="FFFFFF" w:themeFill="background1"/>
        </w:rPr>
        <w:t xml:space="preserve">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Вывести среднюю заработную плату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по каждому магазину</w:t>
      </w:r>
    </w:p>
    <w:p w:rsidR="00A736CD" w:rsidRDefault="00A736CD" w:rsidP="00A736CD">
      <w:pPr>
        <w:shd w:val="clear" w:color="auto" w:fill="FFFFFF" w:themeFill="background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3) Вывести 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>продукты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,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содержащие воду</w:t>
      </w:r>
    </w:p>
    <w:p w:rsidR="00A736CD" w:rsidRDefault="00A736CD" w:rsidP="00A736CD">
      <w:pPr>
        <w:shd w:val="clear" w:color="auto" w:fill="FFFFFF" w:themeFill="background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4) Вывести все 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>магазины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,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в которых есть Молоко</w:t>
      </w:r>
    </w:p>
    <w:p w:rsidR="00A736CD" w:rsidRDefault="00A736CD" w:rsidP="00A736CD">
      <w:pPr>
        <w:shd w:val="clear" w:color="auto" w:fill="FFFFFF" w:themeFill="background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5) Вывести 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>самый дорогой продукт в каждом магазине</w:t>
      </w:r>
    </w:p>
    <w:p w:rsidR="008D2FEF" w:rsidRDefault="008D2FEF" w:rsidP="00A736CD">
      <w:pPr>
        <w:shd w:val="clear" w:color="auto" w:fill="FFFFFF" w:themeFill="background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</w:p>
    <w:p w:rsidR="008D2FEF" w:rsidRPr="00A736CD" w:rsidRDefault="008D2FEF" w:rsidP="00A736CD">
      <w:pPr>
        <w:shd w:val="clear" w:color="auto" w:fill="FFFFFF" w:themeFill="background1"/>
        <w:rPr>
          <w:rFonts w:ascii="Times New Roman" w:hAnsi="Times New Roman"/>
          <w:sz w:val="28"/>
          <w:szCs w:val="28"/>
          <w:lang w:eastAsia="ru-RU"/>
        </w:rPr>
      </w:pPr>
    </w:p>
    <w:sectPr w:rsidR="008D2FEF" w:rsidRPr="00A736CD" w:rsidSect="0012251E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Yu Gothic UI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FA1540"/>
    <w:multiLevelType w:val="hybridMultilevel"/>
    <w:tmpl w:val="AC9E9E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3597BF3"/>
    <w:multiLevelType w:val="hybridMultilevel"/>
    <w:tmpl w:val="C054FC1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75D7FA9"/>
    <w:multiLevelType w:val="hybridMultilevel"/>
    <w:tmpl w:val="7E8666D0"/>
    <w:lvl w:ilvl="0" w:tplc="55CE3810">
      <w:start w:val="1"/>
      <w:numFmt w:val="bullet"/>
      <w:lvlText w:val="­"/>
      <w:lvlJc w:val="left"/>
      <w:pPr>
        <w:tabs>
          <w:tab w:val="num" w:pos="1068"/>
        </w:tabs>
        <w:ind w:left="1068" w:hanging="360"/>
      </w:pPr>
      <w:rPr>
        <w:rFonts w:ascii="Courier New" w:hAnsi="Courier New" w:hint="default"/>
      </w:rPr>
    </w:lvl>
    <w:lvl w:ilvl="1" w:tplc="04190001">
      <w:start w:val="1"/>
      <w:numFmt w:val="bullet"/>
      <w:lvlText w:val=""/>
      <w:lvlJc w:val="left"/>
      <w:pPr>
        <w:tabs>
          <w:tab w:val="num" w:pos="1788"/>
        </w:tabs>
        <w:ind w:left="1788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" w15:restartNumberingAfterBreak="0">
    <w:nsid w:val="1B703F97"/>
    <w:multiLevelType w:val="hybridMultilevel"/>
    <w:tmpl w:val="A21C8BB0"/>
    <w:lvl w:ilvl="0" w:tplc="F026878C">
      <w:start w:val="1"/>
      <w:numFmt w:val="bullet"/>
      <w:lvlText w:val="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4" w15:restartNumberingAfterBreak="0">
    <w:nsid w:val="200D4FCB"/>
    <w:multiLevelType w:val="hybridMultilevel"/>
    <w:tmpl w:val="A6DCD39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0755D54"/>
    <w:multiLevelType w:val="hybridMultilevel"/>
    <w:tmpl w:val="70DAEE5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 w15:restartNumberingAfterBreak="0">
    <w:nsid w:val="380B3F97"/>
    <w:multiLevelType w:val="hybridMultilevel"/>
    <w:tmpl w:val="AC408B2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 w15:restartNumberingAfterBreak="0">
    <w:nsid w:val="4534302B"/>
    <w:multiLevelType w:val="hybridMultilevel"/>
    <w:tmpl w:val="22BE2814"/>
    <w:lvl w:ilvl="0" w:tplc="0419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8" w15:restartNumberingAfterBreak="0">
    <w:nsid w:val="455040C0"/>
    <w:multiLevelType w:val="hybridMultilevel"/>
    <w:tmpl w:val="C07ABF58"/>
    <w:lvl w:ilvl="0" w:tplc="0419000F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plc="F026878C">
      <w:start w:val="1"/>
      <w:numFmt w:val="bullet"/>
      <w:lvlText w:val=""/>
      <w:lvlJc w:val="left"/>
      <w:pPr>
        <w:tabs>
          <w:tab w:val="num" w:pos="1788"/>
        </w:tabs>
        <w:ind w:left="1788" w:hanging="360"/>
      </w:pPr>
      <w:rPr>
        <w:rFonts w:ascii="Symbol" w:hAnsi="Symbol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9" w15:restartNumberingAfterBreak="0">
    <w:nsid w:val="47FA1867"/>
    <w:multiLevelType w:val="hybridMultilevel"/>
    <w:tmpl w:val="A51E039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4A183BC1"/>
    <w:multiLevelType w:val="hybridMultilevel"/>
    <w:tmpl w:val="E33AC70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E798300C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C18C897E">
      <w:start w:val="1"/>
      <w:numFmt w:val="bullet"/>
      <w:lvlText w:val="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</w:r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599E4751"/>
    <w:multiLevelType w:val="multilevel"/>
    <w:tmpl w:val="5A7A63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BD55514"/>
    <w:multiLevelType w:val="multilevel"/>
    <w:tmpl w:val="454E4B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E180A18"/>
    <w:multiLevelType w:val="multilevel"/>
    <w:tmpl w:val="FDF676E0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56"/>
        </w:tabs>
        <w:ind w:left="2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24"/>
        </w:tabs>
        <w:ind w:left="39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352"/>
        </w:tabs>
        <w:ind w:left="5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420"/>
        </w:tabs>
        <w:ind w:left="64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848"/>
        </w:tabs>
        <w:ind w:left="7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916"/>
        </w:tabs>
        <w:ind w:left="89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344"/>
        </w:tabs>
        <w:ind w:left="10344" w:hanging="1800"/>
      </w:pPr>
      <w:rPr>
        <w:rFonts w:hint="default"/>
      </w:rPr>
    </w:lvl>
  </w:abstractNum>
  <w:abstractNum w:abstractNumId="14" w15:restartNumberingAfterBreak="0">
    <w:nsid w:val="61170631"/>
    <w:multiLevelType w:val="hybridMultilevel"/>
    <w:tmpl w:val="BD46CA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18C897E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69E36B5C"/>
    <w:multiLevelType w:val="multilevel"/>
    <w:tmpl w:val="F0E2A8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6" w15:restartNumberingAfterBreak="0">
    <w:nsid w:val="6DAF2AC5"/>
    <w:multiLevelType w:val="hybridMultilevel"/>
    <w:tmpl w:val="E132BC66"/>
    <w:lvl w:ilvl="0" w:tplc="55CE3810">
      <w:start w:val="1"/>
      <w:numFmt w:val="bullet"/>
      <w:lvlText w:val="­"/>
      <w:lvlJc w:val="left"/>
      <w:pPr>
        <w:tabs>
          <w:tab w:val="num" w:pos="1776"/>
        </w:tabs>
        <w:ind w:left="1776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776"/>
        </w:tabs>
        <w:ind w:left="177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496"/>
        </w:tabs>
        <w:ind w:left="24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16"/>
        </w:tabs>
        <w:ind w:left="32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36"/>
        </w:tabs>
        <w:ind w:left="39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56"/>
        </w:tabs>
        <w:ind w:left="46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76"/>
        </w:tabs>
        <w:ind w:left="53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96"/>
        </w:tabs>
        <w:ind w:left="60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16"/>
        </w:tabs>
        <w:ind w:left="6816" w:hanging="360"/>
      </w:pPr>
      <w:rPr>
        <w:rFonts w:ascii="Wingdings" w:hAnsi="Wingdings" w:hint="default"/>
      </w:rPr>
    </w:lvl>
  </w:abstractNum>
  <w:abstractNum w:abstractNumId="17" w15:restartNumberingAfterBreak="0">
    <w:nsid w:val="73AC532B"/>
    <w:multiLevelType w:val="multilevel"/>
    <w:tmpl w:val="A6E078EC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56"/>
        </w:tabs>
        <w:ind w:left="2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24"/>
        </w:tabs>
        <w:ind w:left="39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352"/>
        </w:tabs>
        <w:ind w:left="5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420"/>
        </w:tabs>
        <w:ind w:left="64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848"/>
        </w:tabs>
        <w:ind w:left="7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916"/>
        </w:tabs>
        <w:ind w:left="89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344"/>
        </w:tabs>
        <w:ind w:left="10344" w:hanging="1800"/>
      </w:pPr>
      <w:rPr>
        <w:rFonts w:hint="default"/>
      </w:rPr>
    </w:lvl>
  </w:abstractNum>
  <w:abstractNum w:abstractNumId="18" w15:restartNumberingAfterBreak="0">
    <w:nsid w:val="79AD3337"/>
    <w:multiLevelType w:val="hybridMultilevel"/>
    <w:tmpl w:val="F51CFF3C"/>
    <w:lvl w:ilvl="0" w:tplc="55CE3810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7CE701D3"/>
    <w:multiLevelType w:val="hybridMultilevel"/>
    <w:tmpl w:val="58FC3C9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5"/>
  </w:num>
  <w:num w:numId="2">
    <w:abstractNumId w:val="14"/>
  </w:num>
  <w:num w:numId="3">
    <w:abstractNumId w:val="0"/>
  </w:num>
  <w:num w:numId="4">
    <w:abstractNumId w:val="2"/>
  </w:num>
  <w:num w:numId="5">
    <w:abstractNumId w:val="16"/>
  </w:num>
  <w:num w:numId="6">
    <w:abstractNumId w:val="6"/>
  </w:num>
  <w:num w:numId="7">
    <w:abstractNumId w:val="18"/>
  </w:num>
  <w:num w:numId="8">
    <w:abstractNumId w:val="1"/>
  </w:num>
  <w:num w:numId="9">
    <w:abstractNumId w:val="10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9"/>
  </w:num>
  <w:num w:numId="11">
    <w:abstractNumId w:val="8"/>
  </w:num>
  <w:num w:numId="12">
    <w:abstractNumId w:val="3"/>
  </w:num>
  <w:num w:numId="13">
    <w:abstractNumId w:val="13"/>
  </w:num>
  <w:num w:numId="14">
    <w:abstractNumId w:val="17"/>
  </w:num>
  <w:num w:numId="15">
    <w:abstractNumId w:val="19"/>
  </w:num>
  <w:num w:numId="16">
    <w:abstractNumId w:val="5"/>
  </w:num>
  <w:num w:numId="17">
    <w:abstractNumId w:val="4"/>
  </w:num>
  <w:num w:numId="18">
    <w:abstractNumId w:val="7"/>
  </w:num>
  <w:num w:numId="19">
    <w:abstractNumId w:val="11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32C8"/>
    <w:rsid w:val="00002E35"/>
    <w:rsid w:val="00002F0B"/>
    <w:rsid w:val="00004382"/>
    <w:rsid w:val="000050F7"/>
    <w:rsid w:val="00005A27"/>
    <w:rsid w:val="0004614E"/>
    <w:rsid w:val="00053EC9"/>
    <w:rsid w:val="00065F5A"/>
    <w:rsid w:val="0007372C"/>
    <w:rsid w:val="0007759B"/>
    <w:rsid w:val="00092974"/>
    <w:rsid w:val="000C03C1"/>
    <w:rsid w:val="000F3AA1"/>
    <w:rsid w:val="00107DE1"/>
    <w:rsid w:val="0012251E"/>
    <w:rsid w:val="00136FD8"/>
    <w:rsid w:val="00156EF5"/>
    <w:rsid w:val="00173DC9"/>
    <w:rsid w:val="00184778"/>
    <w:rsid w:val="00190C8D"/>
    <w:rsid w:val="001932C8"/>
    <w:rsid w:val="00193B62"/>
    <w:rsid w:val="00197592"/>
    <w:rsid w:val="001A2F34"/>
    <w:rsid w:val="001B5C5B"/>
    <w:rsid w:val="001C535C"/>
    <w:rsid w:val="002019CF"/>
    <w:rsid w:val="00206604"/>
    <w:rsid w:val="00214562"/>
    <w:rsid w:val="00220209"/>
    <w:rsid w:val="00222170"/>
    <w:rsid w:val="002330A2"/>
    <w:rsid w:val="00242536"/>
    <w:rsid w:val="002826D8"/>
    <w:rsid w:val="00286724"/>
    <w:rsid w:val="00290C17"/>
    <w:rsid w:val="00294F67"/>
    <w:rsid w:val="002A1DF9"/>
    <w:rsid w:val="002A4EF4"/>
    <w:rsid w:val="002B2F83"/>
    <w:rsid w:val="002B307E"/>
    <w:rsid w:val="002C75B2"/>
    <w:rsid w:val="003135E9"/>
    <w:rsid w:val="0033597C"/>
    <w:rsid w:val="0034303F"/>
    <w:rsid w:val="003469F2"/>
    <w:rsid w:val="00373C62"/>
    <w:rsid w:val="0038385F"/>
    <w:rsid w:val="0039077D"/>
    <w:rsid w:val="003A0972"/>
    <w:rsid w:val="003F77F3"/>
    <w:rsid w:val="00400FBD"/>
    <w:rsid w:val="00421D25"/>
    <w:rsid w:val="00422882"/>
    <w:rsid w:val="0043462D"/>
    <w:rsid w:val="00494B73"/>
    <w:rsid w:val="004960E4"/>
    <w:rsid w:val="004B554C"/>
    <w:rsid w:val="004B5D82"/>
    <w:rsid w:val="004D3FC9"/>
    <w:rsid w:val="004E1A69"/>
    <w:rsid w:val="004F7548"/>
    <w:rsid w:val="00506502"/>
    <w:rsid w:val="005326F5"/>
    <w:rsid w:val="00582676"/>
    <w:rsid w:val="00584E24"/>
    <w:rsid w:val="005864E6"/>
    <w:rsid w:val="005C65F0"/>
    <w:rsid w:val="005E12C9"/>
    <w:rsid w:val="005F775C"/>
    <w:rsid w:val="0060415F"/>
    <w:rsid w:val="00625656"/>
    <w:rsid w:val="00635DFE"/>
    <w:rsid w:val="0064434E"/>
    <w:rsid w:val="00654485"/>
    <w:rsid w:val="00675AF0"/>
    <w:rsid w:val="00681349"/>
    <w:rsid w:val="00696B6A"/>
    <w:rsid w:val="006A5A82"/>
    <w:rsid w:val="006B4129"/>
    <w:rsid w:val="006B7E0E"/>
    <w:rsid w:val="006C1BFD"/>
    <w:rsid w:val="006C221E"/>
    <w:rsid w:val="006C5C7C"/>
    <w:rsid w:val="006D2204"/>
    <w:rsid w:val="00707115"/>
    <w:rsid w:val="00722CFD"/>
    <w:rsid w:val="00732D92"/>
    <w:rsid w:val="00744124"/>
    <w:rsid w:val="00753481"/>
    <w:rsid w:val="00757DB4"/>
    <w:rsid w:val="00766309"/>
    <w:rsid w:val="00776A05"/>
    <w:rsid w:val="00793871"/>
    <w:rsid w:val="007B40BF"/>
    <w:rsid w:val="007C0ED5"/>
    <w:rsid w:val="007D7895"/>
    <w:rsid w:val="007E39C3"/>
    <w:rsid w:val="007E6FF5"/>
    <w:rsid w:val="007F5FF5"/>
    <w:rsid w:val="007F6EF9"/>
    <w:rsid w:val="00802F63"/>
    <w:rsid w:val="008135D2"/>
    <w:rsid w:val="00824CB2"/>
    <w:rsid w:val="008326BA"/>
    <w:rsid w:val="008656CB"/>
    <w:rsid w:val="0089669B"/>
    <w:rsid w:val="008A4311"/>
    <w:rsid w:val="008B06DC"/>
    <w:rsid w:val="008B2362"/>
    <w:rsid w:val="008B332A"/>
    <w:rsid w:val="008D2FEF"/>
    <w:rsid w:val="00900DBC"/>
    <w:rsid w:val="00912257"/>
    <w:rsid w:val="009429CB"/>
    <w:rsid w:val="009614FB"/>
    <w:rsid w:val="00967E7C"/>
    <w:rsid w:val="0098530E"/>
    <w:rsid w:val="00990771"/>
    <w:rsid w:val="0099463F"/>
    <w:rsid w:val="00996592"/>
    <w:rsid w:val="009A6A64"/>
    <w:rsid w:val="009C395B"/>
    <w:rsid w:val="009C656B"/>
    <w:rsid w:val="009C67BA"/>
    <w:rsid w:val="009D3DE3"/>
    <w:rsid w:val="009D68E5"/>
    <w:rsid w:val="009F0EB1"/>
    <w:rsid w:val="009F2907"/>
    <w:rsid w:val="00A00CAF"/>
    <w:rsid w:val="00A01360"/>
    <w:rsid w:val="00A22294"/>
    <w:rsid w:val="00A2402C"/>
    <w:rsid w:val="00A34EA1"/>
    <w:rsid w:val="00A365A2"/>
    <w:rsid w:val="00A47912"/>
    <w:rsid w:val="00A52A41"/>
    <w:rsid w:val="00A7309E"/>
    <w:rsid w:val="00A736CD"/>
    <w:rsid w:val="00A859F7"/>
    <w:rsid w:val="00A871B1"/>
    <w:rsid w:val="00A90A6D"/>
    <w:rsid w:val="00A92850"/>
    <w:rsid w:val="00A931DD"/>
    <w:rsid w:val="00AA3648"/>
    <w:rsid w:val="00AA7D32"/>
    <w:rsid w:val="00AB0875"/>
    <w:rsid w:val="00AB4009"/>
    <w:rsid w:val="00AF469E"/>
    <w:rsid w:val="00B151CB"/>
    <w:rsid w:val="00B227F2"/>
    <w:rsid w:val="00B32AF1"/>
    <w:rsid w:val="00B355D6"/>
    <w:rsid w:val="00B45667"/>
    <w:rsid w:val="00B876C0"/>
    <w:rsid w:val="00B90A95"/>
    <w:rsid w:val="00BA26C7"/>
    <w:rsid w:val="00BA2E1F"/>
    <w:rsid w:val="00BD569F"/>
    <w:rsid w:val="00BE050D"/>
    <w:rsid w:val="00BF454F"/>
    <w:rsid w:val="00BF7245"/>
    <w:rsid w:val="00C07738"/>
    <w:rsid w:val="00C1688E"/>
    <w:rsid w:val="00C32D5C"/>
    <w:rsid w:val="00C6062F"/>
    <w:rsid w:val="00C62015"/>
    <w:rsid w:val="00C66B8E"/>
    <w:rsid w:val="00C73C18"/>
    <w:rsid w:val="00C82A69"/>
    <w:rsid w:val="00C85C3B"/>
    <w:rsid w:val="00C87122"/>
    <w:rsid w:val="00C90794"/>
    <w:rsid w:val="00C92E26"/>
    <w:rsid w:val="00CA1B1B"/>
    <w:rsid w:val="00CC6E49"/>
    <w:rsid w:val="00CD42A4"/>
    <w:rsid w:val="00CE393F"/>
    <w:rsid w:val="00D27DA0"/>
    <w:rsid w:val="00D34074"/>
    <w:rsid w:val="00D35F4F"/>
    <w:rsid w:val="00D55673"/>
    <w:rsid w:val="00D72512"/>
    <w:rsid w:val="00D742A1"/>
    <w:rsid w:val="00D81639"/>
    <w:rsid w:val="00D9184B"/>
    <w:rsid w:val="00D92120"/>
    <w:rsid w:val="00D977C7"/>
    <w:rsid w:val="00DB1653"/>
    <w:rsid w:val="00DC20FD"/>
    <w:rsid w:val="00DC33A8"/>
    <w:rsid w:val="00DD05AA"/>
    <w:rsid w:val="00DD24C7"/>
    <w:rsid w:val="00DD4CC2"/>
    <w:rsid w:val="00DD723C"/>
    <w:rsid w:val="00DE3C01"/>
    <w:rsid w:val="00E06228"/>
    <w:rsid w:val="00E23D51"/>
    <w:rsid w:val="00E275F3"/>
    <w:rsid w:val="00E317C3"/>
    <w:rsid w:val="00E367FE"/>
    <w:rsid w:val="00E731F8"/>
    <w:rsid w:val="00EC0340"/>
    <w:rsid w:val="00F03214"/>
    <w:rsid w:val="00F25941"/>
    <w:rsid w:val="00F37E2B"/>
    <w:rsid w:val="00F43C6C"/>
    <w:rsid w:val="00F4726F"/>
    <w:rsid w:val="00F51250"/>
    <w:rsid w:val="00F55D39"/>
    <w:rsid w:val="00F87A99"/>
    <w:rsid w:val="00F919EF"/>
    <w:rsid w:val="00F9687A"/>
    <w:rsid w:val="00FA0E0D"/>
    <w:rsid w:val="00FB7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30F1C608"/>
  <w15:docId w15:val="{E0750144-0840-473D-AEC4-4E414F483F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Yu Mincho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uiPriority="0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iPriority="0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932C8"/>
    <w:pPr>
      <w:spacing w:after="160" w:line="259" w:lineRule="auto"/>
    </w:pPr>
    <w:rPr>
      <w:lang w:eastAsia="en-US"/>
    </w:rPr>
  </w:style>
  <w:style w:type="paragraph" w:styleId="1">
    <w:name w:val="heading 1"/>
    <w:basedOn w:val="a"/>
    <w:next w:val="a"/>
    <w:link w:val="10"/>
    <w:qFormat/>
    <w:locked/>
    <w:rsid w:val="005C65F0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nhideWhenUsed/>
    <w:qFormat/>
    <w:locked/>
    <w:rsid w:val="005C65F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link w:val="30"/>
    <w:uiPriority w:val="99"/>
    <w:qFormat/>
    <w:rsid w:val="001932C8"/>
    <w:pPr>
      <w:spacing w:after="120" w:line="240" w:lineRule="auto"/>
      <w:outlineLvl w:val="2"/>
    </w:pPr>
    <w:rPr>
      <w:rFonts w:ascii="Times New Roman" w:hAnsi="Times New Roman"/>
      <w:b/>
      <w:bCs/>
      <w:sz w:val="24"/>
      <w:szCs w:val="27"/>
      <w:lang w:eastAsia="ru-RU"/>
    </w:rPr>
  </w:style>
  <w:style w:type="paragraph" w:styleId="4">
    <w:name w:val="heading 4"/>
    <w:basedOn w:val="a"/>
    <w:next w:val="a"/>
    <w:link w:val="40"/>
    <w:semiHidden/>
    <w:unhideWhenUsed/>
    <w:qFormat/>
    <w:locked/>
    <w:rsid w:val="00F55D3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9"/>
    <w:locked/>
    <w:rsid w:val="001932C8"/>
    <w:rPr>
      <w:rFonts w:ascii="Times New Roman" w:hAnsi="Times New Roman" w:cs="Times New Roman"/>
      <w:b/>
      <w:bCs/>
      <w:sz w:val="27"/>
      <w:szCs w:val="27"/>
      <w:lang w:eastAsia="ru-RU"/>
    </w:rPr>
  </w:style>
  <w:style w:type="paragraph" w:styleId="a3">
    <w:name w:val="Normal (Web)"/>
    <w:basedOn w:val="a"/>
    <w:uiPriority w:val="99"/>
    <w:rsid w:val="001932C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uiPriority w:val="99"/>
    <w:rsid w:val="001932C8"/>
    <w:rPr>
      <w:rFonts w:cs="Times New Roman"/>
    </w:rPr>
  </w:style>
  <w:style w:type="character" w:customStyle="1" w:styleId="keyword">
    <w:name w:val="keyword"/>
    <w:basedOn w:val="a0"/>
    <w:rsid w:val="008B2362"/>
    <w:rPr>
      <w:rFonts w:cs="Times New Roman"/>
    </w:rPr>
  </w:style>
  <w:style w:type="paragraph" w:customStyle="1" w:styleId="31">
    <w:name w:val="3"/>
    <w:basedOn w:val="a"/>
    <w:rsid w:val="005C65F0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customStyle="1" w:styleId="10">
    <w:name w:val="Заголовок 1 Знак"/>
    <w:basedOn w:val="a0"/>
    <w:link w:val="1"/>
    <w:rsid w:val="005C65F0"/>
    <w:rPr>
      <w:rFonts w:ascii="Arial" w:eastAsia="Times New Roman" w:hAnsi="Arial" w:cs="Arial"/>
      <w:b/>
      <w:bCs/>
      <w:kern w:val="32"/>
      <w:sz w:val="32"/>
      <w:szCs w:val="32"/>
    </w:rPr>
  </w:style>
  <w:style w:type="paragraph" w:customStyle="1" w:styleId="212">
    <w:name w:val="Стиль Заголовок 2 + 12 пт не полужирный По центру"/>
    <w:basedOn w:val="2"/>
    <w:rsid w:val="005C65F0"/>
    <w:pPr>
      <w:keepNext w:val="0"/>
      <w:keepLines w:val="0"/>
      <w:spacing w:before="0" w:line="360" w:lineRule="auto"/>
      <w:jc w:val="center"/>
    </w:pPr>
    <w:rPr>
      <w:rFonts w:ascii="Times New Roman" w:eastAsia="Times New Roman" w:hAnsi="Times New Roman" w:cs="Times New Roman"/>
      <w:color w:val="auto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5C65F0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character" w:styleId="a4">
    <w:name w:val="Strong"/>
    <w:basedOn w:val="a0"/>
    <w:qFormat/>
    <w:locked/>
    <w:rsid w:val="005C65F0"/>
    <w:rPr>
      <w:b/>
      <w:bCs/>
    </w:rPr>
  </w:style>
  <w:style w:type="table" w:styleId="11">
    <w:name w:val="Table Grid 1"/>
    <w:basedOn w:val="a1"/>
    <w:rsid w:val="001C535C"/>
    <w:rPr>
      <w:rFonts w:ascii="Times New Roman" w:eastAsia="Times New Roman" w:hAnsi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5">
    <w:name w:val="Balloon Text"/>
    <w:basedOn w:val="a"/>
    <w:link w:val="a6"/>
    <w:uiPriority w:val="99"/>
    <w:semiHidden/>
    <w:unhideWhenUsed/>
    <w:rsid w:val="00C66B8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C66B8E"/>
    <w:rPr>
      <w:rFonts w:ascii="Segoe UI" w:hAnsi="Segoe UI" w:cs="Segoe UI"/>
      <w:sz w:val="18"/>
      <w:szCs w:val="18"/>
      <w:lang w:eastAsia="en-US"/>
    </w:rPr>
  </w:style>
  <w:style w:type="paragraph" w:customStyle="1" w:styleId="12">
    <w:name w:val="Абзац списка1"/>
    <w:basedOn w:val="a"/>
    <w:rsid w:val="00A871B1"/>
    <w:pPr>
      <w:spacing w:after="200" w:line="276" w:lineRule="auto"/>
      <w:ind w:left="720"/>
      <w:contextualSpacing/>
    </w:pPr>
    <w:rPr>
      <w:rFonts w:eastAsia="Times New Roman"/>
    </w:rPr>
  </w:style>
  <w:style w:type="character" w:customStyle="1" w:styleId="a7">
    <w:name w:val="Основной_текст"/>
    <w:rsid w:val="00214562"/>
    <w:rPr>
      <w:rFonts w:ascii="Times New Roman" w:hAnsi="Times New Roman"/>
      <w:color w:val="000000"/>
      <w:spacing w:val="-7"/>
      <w:sz w:val="28"/>
    </w:rPr>
  </w:style>
  <w:style w:type="paragraph" w:styleId="a8">
    <w:name w:val="List Paragraph"/>
    <w:basedOn w:val="a"/>
    <w:uiPriority w:val="34"/>
    <w:qFormat/>
    <w:rsid w:val="00AB0875"/>
    <w:pPr>
      <w:ind w:left="720"/>
      <w:contextualSpacing/>
    </w:pPr>
  </w:style>
  <w:style w:type="table" w:styleId="a9">
    <w:name w:val="Table Grid"/>
    <w:basedOn w:val="a1"/>
    <w:locked/>
    <w:rsid w:val="009D68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0"/>
    <w:link w:val="4"/>
    <w:semiHidden/>
    <w:rsid w:val="00F55D39"/>
    <w:rPr>
      <w:rFonts w:asciiTheme="majorHAnsi" w:eastAsiaTheme="majorEastAsia" w:hAnsiTheme="majorHAnsi" w:cstheme="majorBidi"/>
      <w:i/>
      <w:iCs/>
      <w:color w:val="365F91" w:themeColor="accent1" w:themeShade="BF"/>
      <w:lang w:eastAsia="en-US"/>
    </w:rPr>
  </w:style>
  <w:style w:type="character" w:styleId="aa">
    <w:name w:val="Hyperlink"/>
    <w:basedOn w:val="a0"/>
    <w:uiPriority w:val="99"/>
    <w:semiHidden/>
    <w:unhideWhenUsed/>
    <w:rsid w:val="00F55D39"/>
    <w:rPr>
      <w:color w:val="0000FF"/>
      <w:u w:val="single"/>
    </w:rPr>
  </w:style>
  <w:style w:type="character" w:styleId="HTML">
    <w:name w:val="HTML Code"/>
    <w:basedOn w:val="a0"/>
    <w:uiPriority w:val="99"/>
    <w:semiHidden/>
    <w:unhideWhenUsed/>
    <w:rsid w:val="00F55D39"/>
    <w:rPr>
      <w:rFonts w:ascii="Courier New" w:eastAsia="Times New Roman" w:hAnsi="Courier New" w:cs="Courier New"/>
      <w:sz w:val="20"/>
      <w:szCs w:val="20"/>
    </w:rPr>
  </w:style>
  <w:style w:type="character" w:customStyle="1" w:styleId="identifier">
    <w:name w:val="identifier"/>
    <w:basedOn w:val="a0"/>
    <w:rsid w:val="00F55D39"/>
  </w:style>
  <w:style w:type="character" w:customStyle="1" w:styleId="symbol">
    <w:name w:val="symbol"/>
    <w:basedOn w:val="a0"/>
    <w:rsid w:val="00F55D39"/>
  </w:style>
  <w:style w:type="character" w:customStyle="1" w:styleId="parametername">
    <w:name w:val="parametername"/>
    <w:basedOn w:val="a0"/>
    <w:rsid w:val="00F55D39"/>
  </w:style>
  <w:style w:type="character" w:customStyle="1" w:styleId="pl-c">
    <w:name w:val="pl-c"/>
    <w:basedOn w:val="a0"/>
    <w:rsid w:val="00A736C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2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671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958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6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547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4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107728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108980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4603200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684870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718203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5801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3635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4718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1830246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1669072">
                  <w:marLeft w:val="0"/>
                  <w:marRight w:val="39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448600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836370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8557183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077585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85640820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769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318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15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269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634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58398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7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1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5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228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65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00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41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9995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2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454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85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8262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18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33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421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5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4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849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56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915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7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41339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14593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117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762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93011451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2659899">
              <w:marLeft w:val="0"/>
              <w:marRight w:val="390"/>
              <w:marTop w:val="1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6887263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6502845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9843354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9385335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21186870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9037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9382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1774380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31268">
              <w:marLeft w:val="0"/>
              <w:marRight w:val="390"/>
              <w:marTop w:val="1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4955049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2960890">
                  <w:marLeft w:val="21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2548243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3770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666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52343512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831445">
              <w:marLeft w:val="0"/>
              <w:marRight w:val="390"/>
              <w:marTop w:val="1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2585456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5615139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5666224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4797850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8454240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0704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161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15273142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889408">
              <w:marLeft w:val="0"/>
              <w:marRight w:val="390"/>
              <w:marTop w:val="1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775023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0776581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7371191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8874272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44035374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48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875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80962718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960072">
              <w:marLeft w:val="0"/>
              <w:marRight w:val="390"/>
              <w:marTop w:val="1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34762">
                  <w:marLeft w:val="12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4340691">
                  <w:marLeft w:val="21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905068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6210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13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3344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6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97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8962193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125291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7044840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243235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0484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345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574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524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36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03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87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967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958947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974527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2771603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041082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8730523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7583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9760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0993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10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1473425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636610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9551957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040630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280711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33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544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7267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445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55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544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791023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4617606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682769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349390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4433228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69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718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6411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626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525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30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4963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54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71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4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61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989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32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53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64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4625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408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1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21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03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9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93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482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98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445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99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375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90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1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6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2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1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39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3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0620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566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90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10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90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1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65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76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8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892349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34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886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223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67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886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44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4354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46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7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0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64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53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328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87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6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7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9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09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450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407760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172117">
                  <w:marLeft w:val="0"/>
                  <w:marRight w:val="39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930192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6995784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917091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335276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1269299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048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369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769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74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3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94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32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72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6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13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37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741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8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3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8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1363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88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3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89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2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50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7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63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48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946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3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66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2298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840307">
                      <w:marLeft w:val="12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440023">
                      <w:marLeft w:val="12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45592">
                      <w:marLeft w:val="12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286678">
                      <w:marLeft w:val="12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457500">
                  <w:marLeft w:val="60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20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844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65631295">
              <w:marLeft w:val="0"/>
              <w:marRight w:val="0"/>
              <w:marTop w:val="0"/>
              <w:marBottom w:val="3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502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14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964361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030351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10757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5661724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688932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852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7777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8033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673071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1227899">
                  <w:marLeft w:val="0"/>
                  <w:marRight w:val="39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613118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780364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374318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295992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7504062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54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6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3756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7907138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9442237">
                  <w:marLeft w:val="0"/>
                  <w:marRight w:val="39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0535861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253527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4996699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085717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2817582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822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6268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104305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925912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3681025">
                  <w:marLeft w:val="0"/>
                  <w:marRight w:val="39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974909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398569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312318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670820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8735833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4587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6452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27660801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381966">
                  <w:marLeft w:val="0"/>
                  <w:marRight w:val="39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9232774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0377392">
                      <w:marLeft w:val="21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1069847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145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1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95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5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43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77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74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007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2864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49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765210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05071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EAEAEC"/>
                        <w:left w:val="single" w:sz="6" w:space="0" w:color="EAEAEC"/>
                        <w:bottom w:val="single" w:sz="2" w:space="0" w:color="EAEAEC"/>
                        <w:right w:val="single" w:sz="6" w:space="0" w:color="EAEAEC"/>
                      </w:divBdr>
                      <w:divsChild>
                        <w:div w:id="782766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2270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15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1900833">
                                  <w:marLeft w:val="0"/>
                                  <w:marRight w:val="-45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2460758">
                                      <w:marLeft w:val="25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5656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564805">
                                              <w:marLeft w:val="0"/>
                                              <w:marRight w:val="0"/>
                                              <w:marTop w:val="18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89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00776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848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57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3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47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836335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3925801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249167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1435835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5337910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176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4205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886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246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9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1717064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589756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708753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3429632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6824116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1921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3515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3796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91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9268367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001664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419052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289705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700243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21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449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50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73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86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5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982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851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31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3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8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56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698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265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5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6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26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9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5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4338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37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3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04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462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472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45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84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6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849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7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49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850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908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5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0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33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33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1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0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94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9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50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6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722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53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561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080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39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261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41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108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95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9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99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18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6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3096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22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7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51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69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694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49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24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533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9063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21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6382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2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064014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759589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4047344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183216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899465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55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4494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5004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13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40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11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8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75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0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029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296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4668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99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47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47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0899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39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6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370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5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9314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7F0CBD-2008-4604-BE3E-103ADBFB62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8</TotalTime>
  <Pages>2</Pages>
  <Words>112</Words>
  <Characters>639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diakov.net</Company>
  <LinksUpToDate>false</LinksUpToDate>
  <CharactersWithSpaces>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ooni</dc:creator>
  <cp:keywords/>
  <dc:description/>
  <cp:lastModifiedBy>Кирилл Минин</cp:lastModifiedBy>
  <cp:revision>71</cp:revision>
  <cp:lastPrinted>2020-12-07T17:35:00Z</cp:lastPrinted>
  <dcterms:created xsi:type="dcterms:W3CDTF">2021-02-04T07:00:00Z</dcterms:created>
  <dcterms:modified xsi:type="dcterms:W3CDTF">2021-06-07T15:45:00Z</dcterms:modified>
</cp:coreProperties>
</file>